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dp" ContentType="image/vnd.ms-photo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3"/>
  </p:sldMasterIdLst>
  <p:notesMasterIdLst>
    <p:notesMasterId r:id="rId38"/>
  </p:notesMasterIdLst>
  <p:sldIdLst>
    <p:sldId id="256" r:id="rId4"/>
    <p:sldId id="257" r:id="rId5"/>
    <p:sldId id="269" r:id="rId6"/>
    <p:sldId id="278" r:id="rId7"/>
    <p:sldId id="279" r:id="rId8"/>
    <p:sldId id="280" r:id="rId9"/>
    <p:sldId id="281" r:id="rId10"/>
    <p:sldId id="282" r:id="rId11"/>
    <p:sldId id="283" r:id="rId12"/>
    <p:sldId id="284" r:id="rId13"/>
    <p:sldId id="328" r:id="rId14"/>
    <p:sldId id="285" r:id="rId15"/>
    <p:sldId id="270" r:id="rId16"/>
    <p:sldId id="272" r:id="rId17"/>
    <p:sldId id="273" r:id="rId18"/>
    <p:sldId id="298" r:id="rId19"/>
    <p:sldId id="302" r:id="rId20"/>
    <p:sldId id="324" r:id="rId21"/>
    <p:sldId id="326" r:id="rId22"/>
    <p:sldId id="286" r:id="rId23"/>
    <p:sldId id="287" r:id="rId24"/>
    <p:sldId id="303" r:id="rId25"/>
    <p:sldId id="327" r:id="rId26"/>
    <p:sldId id="329" r:id="rId27"/>
    <p:sldId id="314" r:id="rId28"/>
    <p:sldId id="319" r:id="rId29"/>
    <p:sldId id="320" r:id="rId30"/>
    <p:sldId id="321" r:id="rId31"/>
    <p:sldId id="322" r:id="rId32"/>
    <p:sldId id="323" r:id="rId33"/>
    <p:sldId id="258" r:id="rId34"/>
    <p:sldId id="259" r:id="rId35"/>
    <p:sldId id="260" r:id="rId36"/>
    <p:sldId id="262" r:id="rId3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05F2C04-C923-438B-8C0F-E0CD2BADF298}">
      <wppc:fontMiss xmlns:wppc="http://www.wps.cn/officeDocument/PresentationCustomData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5" d="100"/>
          <a:sy n="85" d="100"/>
        </p:scale>
        <p:origin x="590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1" Type="http://schemas.openxmlformats.org/officeDocument/2006/relationships/tableStyles" Target="tableStyles.xml"/><Relationship Id="rId40" Type="http://schemas.openxmlformats.org/officeDocument/2006/relationships/viewProps" Target="viewProps.xml"/><Relationship Id="rId4" Type="http://schemas.openxmlformats.org/officeDocument/2006/relationships/slide" Target="slides/slide1.xml"/><Relationship Id="rId39" Type="http://schemas.openxmlformats.org/officeDocument/2006/relationships/presProps" Target="presProps.xml"/><Relationship Id="rId38" Type="http://schemas.openxmlformats.org/officeDocument/2006/relationships/notesMaster" Target="notesMasters/notesMaster1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36D1A9-478B-41ED-9866-E381DF816B9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31A800-6726-4758-8710-067720462BA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 userDrawn="1"/>
        </p:nvSpPr>
        <p:spPr>
          <a:xfrm>
            <a:off x="0" y="6207356"/>
            <a:ext cx="12192000" cy="650644"/>
          </a:xfrm>
          <a:prstGeom prst="rect">
            <a:avLst/>
          </a:prstGeom>
          <a:gradFill>
            <a:gsLst>
              <a:gs pos="0">
                <a:schemeClr val="tx1">
                  <a:lumMod val="95000"/>
                  <a:lumOff val="5000"/>
                  <a:alpha val="0"/>
                </a:schemeClr>
              </a:gs>
              <a:gs pos="50000">
                <a:schemeClr val="tx1">
                  <a:lumMod val="95000"/>
                  <a:lumOff val="5000"/>
                  <a:alpha val="82000"/>
                </a:schemeClr>
              </a:gs>
              <a:gs pos="100000">
                <a:schemeClr val="tx1">
                  <a:lumMod val="95000"/>
                  <a:lumOff val="5000"/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人工智能研究所</a:t>
            </a:r>
            <a:endParaRPr lang="zh-CN" altLang="en-US" sz="2400" dirty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4341" y="315005"/>
            <a:ext cx="335309" cy="211854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248" y="0"/>
            <a:ext cx="1529277" cy="112735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4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529277" cy="11273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4341" y="315005"/>
            <a:ext cx="335309" cy="2118544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642369" y="178480"/>
            <a:ext cx="10515600" cy="795338"/>
          </a:xfrm>
        </p:spPr>
        <p:txBody>
          <a:bodyPr>
            <a:normAutofit/>
          </a:bodyPr>
          <a:lstStyle>
            <a:lvl1pPr>
              <a:defRPr sz="28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0" y="6207356"/>
            <a:ext cx="12192000" cy="650644"/>
          </a:xfrm>
          <a:prstGeom prst="rect">
            <a:avLst/>
          </a:prstGeom>
          <a:gradFill>
            <a:gsLst>
              <a:gs pos="0">
                <a:schemeClr val="tx1">
                  <a:lumMod val="95000"/>
                  <a:lumOff val="5000"/>
                  <a:alpha val="0"/>
                </a:schemeClr>
              </a:gs>
              <a:gs pos="50000">
                <a:schemeClr val="tx1">
                  <a:lumMod val="95000"/>
                  <a:lumOff val="5000"/>
                  <a:alpha val="82000"/>
                </a:schemeClr>
              </a:gs>
              <a:gs pos="100000">
                <a:schemeClr val="tx1">
                  <a:lumMod val="95000"/>
                  <a:lumOff val="5000"/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人工智能研究所</a:t>
            </a:r>
            <a:endParaRPr lang="zh-CN" altLang="en-US" sz="2400" dirty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4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 userDrawn="1"/>
        </p:nvSpPr>
        <p:spPr>
          <a:xfrm>
            <a:off x="1074198" y="1225118"/>
            <a:ext cx="68624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ENT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529277" cy="11273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4341" y="315005"/>
            <a:ext cx="335309" cy="211854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42369" y="178480"/>
            <a:ext cx="10515600" cy="795338"/>
          </a:xfrm>
        </p:spPr>
        <p:txBody>
          <a:bodyPr>
            <a:normAutofit/>
          </a:bodyPr>
          <a:lstStyle>
            <a:lvl1pPr>
              <a:defRPr sz="28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6207356"/>
            <a:ext cx="12192000" cy="650644"/>
          </a:xfrm>
          <a:prstGeom prst="rect">
            <a:avLst/>
          </a:prstGeom>
          <a:gradFill>
            <a:gsLst>
              <a:gs pos="0">
                <a:schemeClr val="tx1">
                  <a:lumMod val="95000"/>
                  <a:lumOff val="5000"/>
                  <a:alpha val="0"/>
                </a:schemeClr>
              </a:gs>
              <a:gs pos="50000">
                <a:schemeClr val="tx1">
                  <a:lumMod val="95000"/>
                  <a:lumOff val="5000"/>
                  <a:alpha val="82000"/>
                </a:schemeClr>
              </a:gs>
              <a:gs pos="100000">
                <a:schemeClr val="tx1">
                  <a:lumMod val="95000"/>
                  <a:lumOff val="5000"/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人工智能研究所</a:t>
            </a:r>
            <a:endParaRPr lang="zh-CN" altLang="en-US" sz="2400" dirty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4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529277" cy="11273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4341" y="315005"/>
            <a:ext cx="335309" cy="2118544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642369" y="178480"/>
            <a:ext cx="10515600" cy="795338"/>
          </a:xfrm>
        </p:spPr>
        <p:txBody>
          <a:bodyPr>
            <a:normAutofit/>
          </a:bodyPr>
          <a:lstStyle>
            <a:lvl1pPr>
              <a:defRPr sz="28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0" y="6207356"/>
            <a:ext cx="12192000" cy="650644"/>
          </a:xfrm>
          <a:prstGeom prst="rect">
            <a:avLst/>
          </a:prstGeom>
          <a:gradFill>
            <a:gsLst>
              <a:gs pos="0">
                <a:schemeClr val="tx1">
                  <a:lumMod val="95000"/>
                  <a:lumOff val="5000"/>
                  <a:alpha val="0"/>
                </a:schemeClr>
              </a:gs>
              <a:gs pos="50000">
                <a:schemeClr val="tx1">
                  <a:lumMod val="95000"/>
                  <a:lumOff val="5000"/>
                  <a:alpha val="82000"/>
                </a:schemeClr>
              </a:gs>
              <a:gs pos="100000">
                <a:schemeClr val="tx1">
                  <a:lumMod val="95000"/>
                  <a:lumOff val="5000"/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人工智能研究所</a:t>
            </a:r>
            <a:endParaRPr lang="zh-CN" altLang="en-US" sz="2400" dirty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4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 userDrawn="1"/>
        </p:nvSpPr>
        <p:spPr>
          <a:xfrm>
            <a:off x="1074198" y="1225118"/>
            <a:ext cx="686243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总结</a:t>
            </a:r>
            <a:endParaRPr lang="zh-CN" altLang="en-US" sz="3200" b="1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529277" cy="11273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4341" y="315005"/>
            <a:ext cx="335309" cy="2118544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642369" y="178480"/>
            <a:ext cx="10515600" cy="795338"/>
          </a:xfrm>
        </p:spPr>
        <p:txBody>
          <a:bodyPr>
            <a:normAutofit/>
          </a:bodyPr>
          <a:lstStyle>
            <a:lvl1pPr>
              <a:defRPr sz="28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0" y="6207356"/>
            <a:ext cx="12192000" cy="650644"/>
          </a:xfrm>
          <a:prstGeom prst="rect">
            <a:avLst/>
          </a:prstGeom>
          <a:gradFill>
            <a:gsLst>
              <a:gs pos="0">
                <a:schemeClr val="tx1">
                  <a:lumMod val="95000"/>
                  <a:lumOff val="5000"/>
                  <a:alpha val="0"/>
                </a:schemeClr>
              </a:gs>
              <a:gs pos="50000">
                <a:schemeClr val="tx1">
                  <a:lumMod val="95000"/>
                  <a:lumOff val="5000"/>
                  <a:alpha val="82000"/>
                </a:schemeClr>
              </a:gs>
              <a:gs pos="100000">
                <a:schemeClr val="tx1">
                  <a:lumMod val="95000"/>
                  <a:lumOff val="5000"/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人工智能研究所</a:t>
            </a:r>
            <a:endParaRPr lang="zh-CN" altLang="en-US" sz="2400" dirty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4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 userDrawn="1"/>
        </p:nvSpPr>
        <p:spPr>
          <a:xfrm>
            <a:off x="1074198" y="1225118"/>
            <a:ext cx="68624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xt Week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529277" cy="11273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4341" y="315005"/>
            <a:ext cx="335309" cy="2118544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642369" y="178480"/>
            <a:ext cx="10515600" cy="795338"/>
          </a:xfrm>
        </p:spPr>
        <p:txBody>
          <a:bodyPr>
            <a:normAutofit/>
          </a:bodyPr>
          <a:lstStyle>
            <a:lvl1pPr>
              <a:defRPr sz="28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0" y="6207356"/>
            <a:ext cx="12192000" cy="650644"/>
          </a:xfrm>
          <a:prstGeom prst="rect">
            <a:avLst/>
          </a:prstGeom>
          <a:gradFill>
            <a:gsLst>
              <a:gs pos="0">
                <a:schemeClr val="tx1">
                  <a:lumMod val="95000"/>
                  <a:lumOff val="5000"/>
                  <a:alpha val="0"/>
                </a:schemeClr>
              </a:gs>
              <a:gs pos="50000">
                <a:schemeClr val="tx1">
                  <a:lumMod val="95000"/>
                  <a:lumOff val="5000"/>
                  <a:alpha val="82000"/>
                </a:schemeClr>
              </a:gs>
              <a:gs pos="100000">
                <a:schemeClr val="tx1">
                  <a:lumMod val="95000"/>
                  <a:lumOff val="5000"/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人工智能研究所</a:t>
            </a:r>
            <a:endParaRPr lang="zh-CN" altLang="en-US" sz="2400" dirty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4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 userDrawn="1"/>
        </p:nvSpPr>
        <p:spPr>
          <a:xfrm>
            <a:off x="2335225" y="1502512"/>
            <a:ext cx="6481744" cy="40684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建议交流与改进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ctr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任务汇报</a:t>
            </a:r>
            <a:endParaRPr lang="en-US" altLang="zh-CN" sz="2400" b="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ctr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文献解读</a:t>
            </a:r>
            <a:endParaRPr lang="en-US" altLang="zh-CN" sz="2400" b="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ctr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知识分享</a:t>
            </a:r>
            <a:endParaRPr lang="en-US" altLang="zh-CN" sz="2400" b="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ctr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趋势分析</a:t>
            </a:r>
            <a:endParaRPr lang="en-US" altLang="zh-CN" sz="2400" b="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ctr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报告框架</a:t>
            </a:r>
            <a:endParaRPr lang="en-US" altLang="zh-CN" sz="2400" b="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2400" b="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 userDrawn="1"/>
        </p:nvSpPr>
        <p:spPr>
          <a:xfrm>
            <a:off x="10256483" y="5442347"/>
            <a:ext cx="1606859" cy="5799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ANKS</a:t>
            </a:r>
            <a:endParaRPr lang="zh-CN" altLang="en-US" sz="2400" b="1" dirty="0" err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529277" cy="11273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4341" y="315005"/>
            <a:ext cx="335309" cy="211854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42369" y="178480"/>
            <a:ext cx="10515600" cy="795338"/>
          </a:xfrm>
        </p:spPr>
        <p:txBody>
          <a:bodyPr>
            <a:normAutofit/>
          </a:bodyPr>
          <a:lstStyle>
            <a:lvl1pPr>
              <a:defRPr sz="28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6207356"/>
            <a:ext cx="12192000" cy="650644"/>
          </a:xfrm>
          <a:prstGeom prst="rect">
            <a:avLst/>
          </a:prstGeom>
          <a:gradFill>
            <a:gsLst>
              <a:gs pos="0">
                <a:schemeClr val="tx1">
                  <a:lumMod val="95000"/>
                  <a:lumOff val="5000"/>
                  <a:alpha val="0"/>
                </a:schemeClr>
              </a:gs>
              <a:gs pos="50000">
                <a:schemeClr val="tx1">
                  <a:lumMod val="95000"/>
                  <a:lumOff val="5000"/>
                  <a:alpha val="82000"/>
                </a:schemeClr>
              </a:gs>
              <a:gs pos="100000">
                <a:schemeClr val="tx1">
                  <a:lumMod val="95000"/>
                  <a:lumOff val="5000"/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人工智能研究所</a:t>
            </a:r>
            <a:endParaRPr lang="zh-CN" altLang="en-US" sz="2400" dirty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4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 userDrawn="1"/>
        </p:nvSpPr>
        <p:spPr>
          <a:xfrm>
            <a:off x="2609295" y="947467"/>
            <a:ext cx="5309586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参考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buFont typeface="+mj-lt"/>
              <a:buAutoNum type="arabicPeriod"/>
            </a:pP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86E82A-BAB8-4871-9018-93C6073C5056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529277" cy="11273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4341" y="315005"/>
            <a:ext cx="335309" cy="2118544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642369" y="178480"/>
            <a:ext cx="10515600" cy="795338"/>
          </a:xfrm>
        </p:spPr>
        <p:txBody>
          <a:bodyPr>
            <a:normAutofit/>
          </a:bodyPr>
          <a:lstStyle>
            <a:lvl1pPr>
              <a:defRPr sz="28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0" y="6207356"/>
            <a:ext cx="12192000" cy="650644"/>
          </a:xfrm>
          <a:prstGeom prst="rect">
            <a:avLst/>
          </a:prstGeom>
          <a:gradFill>
            <a:gsLst>
              <a:gs pos="0">
                <a:schemeClr val="tx1">
                  <a:lumMod val="95000"/>
                  <a:lumOff val="5000"/>
                  <a:alpha val="0"/>
                </a:schemeClr>
              </a:gs>
              <a:gs pos="50000">
                <a:schemeClr val="tx1">
                  <a:lumMod val="95000"/>
                  <a:lumOff val="5000"/>
                  <a:alpha val="82000"/>
                </a:schemeClr>
              </a:gs>
              <a:gs pos="100000">
                <a:schemeClr val="tx1">
                  <a:lumMod val="95000"/>
                  <a:lumOff val="5000"/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人工智能研究所</a:t>
            </a:r>
            <a:endParaRPr lang="zh-CN" altLang="en-US" sz="2400" dirty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4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 userDrawn="1"/>
        </p:nvSpPr>
        <p:spPr>
          <a:xfrm>
            <a:off x="1074198" y="1225118"/>
            <a:ext cx="68624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ENT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529277" cy="11273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4341" y="315005"/>
            <a:ext cx="335309" cy="211854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42369" y="178480"/>
            <a:ext cx="10515600" cy="795338"/>
          </a:xfrm>
        </p:spPr>
        <p:txBody>
          <a:bodyPr>
            <a:normAutofit/>
          </a:bodyPr>
          <a:lstStyle>
            <a:lvl1pPr>
              <a:defRPr sz="28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6207356"/>
            <a:ext cx="12192000" cy="650644"/>
          </a:xfrm>
          <a:prstGeom prst="rect">
            <a:avLst/>
          </a:prstGeom>
          <a:gradFill>
            <a:gsLst>
              <a:gs pos="0">
                <a:schemeClr val="tx1">
                  <a:lumMod val="95000"/>
                  <a:lumOff val="5000"/>
                  <a:alpha val="0"/>
                </a:schemeClr>
              </a:gs>
              <a:gs pos="50000">
                <a:schemeClr val="tx1">
                  <a:lumMod val="95000"/>
                  <a:lumOff val="5000"/>
                  <a:alpha val="82000"/>
                </a:schemeClr>
              </a:gs>
              <a:gs pos="100000">
                <a:schemeClr val="tx1">
                  <a:lumMod val="95000"/>
                  <a:lumOff val="5000"/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人工智能研究所</a:t>
            </a:r>
            <a:endParaRPr lang="zh-CN" altLang="en-US" sz="2400" dirty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4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529277" cy="11273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4341" y="315005"/>
            <a:ext cx="335309" cy="2118544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642369" y="178480"/>
            <a:ext cx="10515600" cy="795338"/>
          </a:xfrm>
        </p:spPr>
        <p:txBody>
          <a:bodyPr>
            <a:normAutofit/>
          </a:bodyPr>
          <a:lstStyle>
            <a:lvl1pPr>
              <a:defRPr sz="28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0" y="6207356"/>
            <a:ext cx="12192000" cy="650644"/>
          </a:xfrm>
          <a:prstGeom prst="rect">
            <a:avLst/>
          </a:prstGeom>
          <a:gradFill>
            <a:gsLst>
              <a:gs pos="0">
                <a:schemeClr val="tx1">
                  <a:lumMod val="95000"/>
                  <a:lumOff val="5000"/>
                  <a:alpha val="0"/>
                </a:schemeClr>
              </a:gs>
              <a:gs pos="50000">
                <a:schemeClr val="tx1">
                  <a:lumMod val="95000"/>
                  <a:lumOff val="5000"/>
                  <a:alpha val="82000"/>
                </a:schemeClr>
              </a:gs>
              <a:gs pos="100000">
                <a:schemeClr val="tx1">
                  <a:lumMod val="95000"/>
                  <a:lumOff val="5000"/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人工智能研究所</a:t>
            </a:r>
            <a:endParaRPr lang="zh-CN" altLang="en-US" sz="2400" dirty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4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 userDrawn="1"/>
        </p:nvSpPr>
        <p:spPr>
          <a:xfrm>
            <a:off x="1074198" y="1225118"/>
            <a:ext cx="686243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总结</a:t>
            </a:r>
            <a:endParaRPr lang="zh-CN" altLang="en-US" sz="3200" b="1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529277" cy="11273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4341" y="315005"/>
            <a:ext cx="335309" cy="2118544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642369" y="178480"/>
            <a:ext cx="10515600" cy="795338"/>
          </a:xfrm>
        </p:spPr>
        <p:txBody>
          <a:bodyPr>
            <a:normAutofit/>
          </a:bodyPr>
          <a:lstStyle>
            <a:lvl1pPr>
              <a:defRPr sz="28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0" y="6207356"/>
            <a:ext cx="12192000" cy="650644"/>
          </a:xfrm>
          <a:prstGeom prst="rect">
            <a:avLst/>
          </a:prstGeom>
          <a:gradFill>
            <a:gsLst>
              <a:gs pos="0">
                <a:schemeClr val="tx1">
                  <a:lumMod val="95000"/>
                  <a:lumOff val="5000"/>
                  <a:alpha val="0"/>
                </a:schemeClr>
              </a:gs>
              <a:gs pos="50000">
                <a:schemeClr val="tx1">
                  <a:lumMod val="95000"/>
                  <a:lumOff val="5000"/>
                  <a:alpha val="82000"/>
                </a:schemeClr>
              </a:gs>
              <a:gs pos="100000">
                <a:schemeClr val="tx1">
                  <a:lumMod val="95000"/>
                  <a:lumOff val="5000"/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人工智能研究所</a:t>
            </a:r>
            <a:endParaRPr lang="zh-CN" altLang="en-US" sz="2400" dirty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4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 userDrawn="1"/>
        </p:nvSpPr>
        <p:spPr>
          <a:xfrm>
            <a:off x="1074198" y="1225118"/>
            <a:ext cx="68624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xt Week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529277" cy="11273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4341" y="315005"/>
            <a:ext cx="335309" cy="2118544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642369" y="178480"/>
            <a:ext cx="10515600" cy="795338"/>
          </a:xfrm>
        </p:spPr>
        <p:txBody>
          <a:bodyPr>
            <a:normAutofit/>
          </a:bodyPr>
          <a:lstStyle>
            <a:lvl1pPr>
              <a:defRPr sz="28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0" y="6207356"/>
            <a:ext cx="12192000" cy="650644"/>
          </a:xfrm>
          <a:prstGeom prst="rect">
            <a:avLst/>
          </a:prstGeom>
          <a:gradFill>
            <a:gsLst>
              <a:gs pos="0">
                <a:schemeClr val="tx1">
                  <a:lumMod val="95000"/>
                  <a:lumOff val="5000"/>
                  <a:alpha val="0"/>
                </a:schemeClr>
              </a:gs>
              <a:gs pos="50000">
                <a:schemeClr val="tx1">
                  <a:lumMod val="95000"/>
                  <a:lumOff val="5000"/>
                  <a:alpha val="82000"/>
                </a:schemeClr>
              </a:gs>
              <a:gs pos="100000">
                <a:schemeClr val="tx1">
                  <a:lumMod val="95000"/>
                  <a:lumOff val="5000"/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人工智能研究所</a:t>
            </a:r>
            <a:endParaRPr lang="zh-CN" altLang="en-US" sz="2400" dirty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4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 userDrawn="1"/>
        </p:nvSpPr>
        <p:spPr>
          <a:xfrm>
            <a:off x="2335225" y="1502512"/>
            <a:ext cx="6481744" cy="40684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建议交流与改进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ctr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任务汇报</a:t>
            </a:r>
            <a:endParaRPr lang="en-US" altLang="zh-CN" sz="2400" b="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ctr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文献解读</a:t>
            </a:r>
            <a:endParaRPr lang="en-US" altLang="zh-CN" sz="2400" b="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ctr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知识分享</a:t>
            </a:r>
            <a:endParaRPr lang="en-US" altLang="zh-CN" sz="2400" b="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ctr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趋势分析</a:t>
            </a:r>
            <a:endParaRPr lang="en-US" altLang="zh-CN" sz="2400" b="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ctr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报告框架</a:t>
            </a:r>
            <a:endParaRPr lang="en-US" altLang="zh-CN" sz="2400" b="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2400" b="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 userDrawn="1"/>
        </p:nvSpPr>
        <p:spPr>
          <a:xfrm>
            <a:off x="10256483" y="5442347"/>
            <a:ext cx="1606859" cy="5799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ANKS</a:t>
            </a:r>
            <a:endParaRPr lang="zh-CN" altLang="en-US" sz="2400" b="1" dirty="0" err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529277" cy="11273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4341" y="315005"/>
            <a:ext cx="335309" cy="211854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42369" y="178480"/>
            <a:ext cx="10515600" cy="795338"/>
          </a:xfrm>
        </p:spPr>
        <p:txBody>
          <a:bodyPr>
            <a:normAutofit/>
          </a:bodyPr>
          <a:lstStyle>
            <a:lvl1pPr>
              <a:defRPr sz="2800" b="1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6207356"/>
            <a:ext cx="12192000" cy="650644"/>
          </a:xfrm>
          <a:prstGeom prst="rect">
            <a:avLst/>
          </a:prstGeom>
          <a:gradFill>
            <a:gsLst>
              <a:gs pos="0">
                <a:schemeClr val="tx1">
                  <a:lumMod val="95000"/>
                  <a:lumOff val="5000"/>
                  <a:alpha val="0"/>
                </a:schemeClr>
              </a:gs>
              <a:gs pos="50000">
                <a:schemeClr val="tx1">
                  <a:lumMod val="95000"/>
                  <a:lumOff val="5000"/>
                  <a:alpha val="82000"/>
                </a:schemeClr>
              </a:gs>
              <a:gs pos="100000">
                <a:schemeClr val="tx1">
                  <a:lumMod val="95000"/>
                  <a:lumOff val="5000"/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人工智能研究所</a:t>
            </a:r>
            <a:endParaRPr lang="zh-CN" altLang="en-US" sz="2400" dirty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4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 userDrawn="1"/>
        </p:nvSpPr>
        <p:spPr>
          <a:xfrm>
            <a:off x="2609295" y="947467"/>
            <a:ext cx="5309586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参考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buFont typeface="+mj-lt"/>
              <a:buAutoNum type="arabicPeriod"/>
            </a:pP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86E82A-BAB8-4871-9018-93C6073C5056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 userDrawn="1"/>
        </p:nvSpPr>
        <p:spPr>
          <a:xfrm>
            <a:off x="0" y="6207356"/>
            <a:ext cx="12192000" cy="650644"/>
          </a:xfrm>
          <a:prstGeom prst="rect">
            <a:avLst/>
          </a:prstGeom>
          <a:gradFill>
            <a:gsLst>
              <a:gs pos="0">
                <a:schemeClr val="tx1">
                  <a:lumMod val="95000"/>
                  <a:lumOff val="5000"/>
                  <a:alpha val="0"/>
                </a:schemeClr>
              </a:gs>
              <a:gs pos="50000">
                <a:schemeClr val="tx1">
                  <a:lumMod val="95000"/>
                  <a:lumOff val="5000"/>
                  <a:alpha val="82000"/>
                </a:schemeClr>
              </a:gs>
              <a:gs pos="100000">
                <a:schemeClr val="tx1">
                  <a:lumMod val="95000"/>
                  <a:lumOff val="5000"/>
                  <a:alpha val="0"/>
                </a:schemeClr>
              </a:gs>
            </a:gsLst>
            <a:lin ang="0" scaled="0"/>
          </a:gra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人工智能研究所</a:t>
            </a:r>
            <a:endParaRPr lang="zh-CN" altLang="en-US" sz="2400" dirty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4341" y="315005"/>
            <a:ext cx="335309" cy="211854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248" y="0"/>
            <a:ext cx="1529277" cy="112735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4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theme" Target="../theme/theme2.xml"/><Relationship Id="rId8" Type="http://schemas.openxmlformats.org/officeDocument/2006/relationships/slideLayout" Target="../slideLayouts/slideLayout16.xml"/><Relationship Id="rId7" Type="http://schemas.openxmlformats.org/officeDocument/2006/relationships/slideLayout" Target="../slideLayouts/slideLayout15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Relationship Id="rId3" Type="http://schemas.openxmlformats.org/officeDocument/2006/relationships/slideLayout" Target="../slideLayouts/slideLayout11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86E82A-BAB8-4871-9018-93C6073C5056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86E82A-BAB8-4871-9018-93C6073C5056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1.xml"/><Relationship Id="rId4" Type="http://schemas.openxmlformats.org/officeDocument/2006/relationships/image" Target="../media/image42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44.png"/><Relationship Id="rId1" Type="http://schemas.openxmlformats.org/officeDocument/2006/relationships/image" Target="../media/image4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6.emf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50.png"/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57.png"/><Relationship Id="rId4" Type="http://schemas.openxmlformats.org/officeDocument/2006/relationships/image" Target="../media/image61.png"/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image" Target="../media/image58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69.png"/><Relationship Id="rId4" Type="http://schemas.openxmlformats.org/officeDocument/2006/relationships/image" Target="../media/image68.png"/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image" Target="../media/image65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73.png"/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image" Target="../media/image70.png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77.png"/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image" Target="../media/image7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78.png"/><Relationship Id="rId1" Type="http://schemas.openxmlformats.org/officeDocument/2006/relationships/image" Target="../media/image75.png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78.png"/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image" Target="../media/image7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84.png"/><Relationship Id="rId1" Type="http://schemas.openxmlformats.org/officeDocument/2006/relationships/image" Target="../media/image7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88.png"/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image" Target="../media/image8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.xml"/><Relationship Id="rId8" Type="http://schemas.openxmlformats.org/officeDocument/2006/relationships/image" Target="../media/image15.png"/><Relationship Id="rId7" Type="http://schemas.openxmlformats.org/officeDocument/2006/relationships/image" Target="../media/image14.png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microsoft.com/office/2007/relationships/hdphoto" Target="../media/image11.wdp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15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15.png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705294"/>
            <a:ext cx="9144000" cy="1154672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minar Research</a:t>
            </a:r>
            <a:b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务型对话简介及SMP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展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290270"/>
            <a:ext cx="9144000" cy="2550459"/>
          </a:xfrm>
        </p:spPr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汇报人：袁尤良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日期：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020/07/20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045949" y="0"/>
            <a:ext cx="2737341" cy="84741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3416" y="232451"/>
            <a:ext cx="3137308" cy="658558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5238" y="162264"/>
            <a:ext cx="4911868" cy="179960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9115" y="2032058"/>
            <a:ext cx="4823001" cy="174507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99551" y="3844333"/>
            <a:ext cx="2592897" cy="21967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555490" y="5982970"/>
            <a:ext cx="4572000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1A1A1A"/>
                </a:solidFill>
                <a:latin typeface="-apple-system"/>
              </a:rPr>
              <a:t>句法树</a:t>
            </a:r>
            <a:r>
              <a:rPr lang="en-US" altLang="zh-CN" b="1" dirty="0">
                <a:solidFill>
                  <a:srgbClr val="1A1A1A"/>
                </a:solidFill>
                <a:latin typeface="-apple-system"/>
              </a:rPr>
              <a:t>+</a:t>
            </a:r>
            <a:r>
              <a:rPr lang="zh-CN" altLang="en-US" b="1" dirty="0">
                <a:solidFill>
                  <a:srgbClr val="1A1A1A"/>
                </a:solidFill>
                <a:latin typeface="-apple-system"/>
              </a:rPr>
              <a:t>神经网络</a:t>
            </a:r>
            <a:r>
              <a:rPr lang="en-US" altLang="zh-CN" b="1" dirty="0">
                <a:solidFill>
                  <a:srgbClr val="1A1A1A"/>
                </a:solidFill>
                <a:latin typeface="-apple-system"/>
              </a:rPr>
              <a:t> </a:t>
            </a:r>
            <a:r>
              <a:rPr lang="zh-CN" altLang="en-US" b="1" dirty="0">
                <a:solidFill>
                  <a:srgbClr val="1A1A1A"/>
                </a:solidFill>
                <a:latin typeface="-apple-system"/>
              </a:rPr>
              <a:t>用</a:t>
            </a:r>
            <a:r>
              <a:rPr lang="en-US" altLang="zh-CN" b="1" dirty="0">
                <a:solidFill>
                  <a:srgbClr val="1A1A1A"/>
                </a:solidFill>
                <a:latin typeface="-apple-system"/>
              </a:rPr>
              <a:t>seq2seq</a:t>
            </a:r>
            <a:r>
              <a:rPr lang="zh-CN" altLang="en-US" b="1" dirty="0">
                <a:solidFill>
                  <a:srgbClr val="1A1A1A"/>
                </a:solidFill>
                <a:latin typeface="-apple-system"/>
              </a:rPr>
              <a:t>做句子生成</a:t>
            </a:r>
            <a:endParaRPr lang="zh-CN" altLang="en-US" dirty="0"/>
          </a:p>
        </p:txBody>
      </p:sp>
      <p:cxnSp>
        <p:nvCxnSpPr>
          <p:cNvPr id="17" name="直接箭头连接符 16"/>
          <p:cNvCxnSpPr/>
          <p:nvPr/>
        </p:nvCxnSpPr>
        <p:spPr>
          <a:xfrm>
            <a:off x="3766658" y="4689446"/>
            <a:ext cx="1098958" cy="1677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3468814" y="1385174"/>
            <a:ext cx="1396802" cy="10614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4127385" y="645057"/>
            <a:ext cx="864066" cy="2979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0625" y="1905000"/>
            <a:ext cx="4905375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任务型对话流程及常用模型简介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4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SMP</a:t>
            </a:r>
            <a:r>
              <a:rPr lang="zh-CN" altLang="en-US" sz="24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比赛尝试</a:t>
            </a:r>
            <a:r>
              <a:rPr lang="en-US" altLang="zh-CN" sz="24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(NLU</a:t>
            </a:r>
            <a:r>
              <a:rPr lang="zh-CN" altLang="en-US" sz="24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相关</a:t>
            </a:r>
            <a:r>
              <a:rPr lang="en-US" altLang="zh-CN" sz="24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)</a:t>
            </a:r>
            <a:br>
              <a:rPr lang="en-US" altLang="zh-CN" sz="24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</a:br>
            <a:r>
              <a:rPr lang="zh-CN" altLang="en-US" sz="24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模型改进</a:t>
            </a:r>
            <a:br>
              <a:rPr lang="zh-CN" altLang="en-US" sz="24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</a:br>
            <a:r>
              <a:rPr lang="zh-CN" altLang="en-US" sz="24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结果分析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paper about few-shot learning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SMP2020—中文人机对话技术评测（ECDT）</a:t>
            </a: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8640" y="974090"/>
            <a:ext cx="4267200" cy="6381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8725" y="1469390"/>
            <a:ext cx="7381875" cy="273367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43890" y="4345940"/>
            <a:ext cx="10334625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l" fontAlgn="auto">
              <a:lnSpc>
                <a:spcPct val="10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对于小样本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意图分类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任务，我们采用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准确率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acc）来评价，当意图识别的结果和标准答案相同时才被认为正确。</a:t>
            </a:r>
            <a:endParaRPr lang="zh-CN" altLang="en-US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 fontAlgn="auto">
              <a:lnSpc>
                <a:spcPct val="10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对于小样本语义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槽填充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任务，我们采用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1-score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作为评价指标，当预测的槽位的一个key-value组合与标准答案的一个key-value组合完全一致视为一个正确预测。</a:t>
            </a:r>
            <a:endParaRPr lang="zh-CN" altLang="en-US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 fontAlgn="auto">
              <a:lnSpc>
                <a:spcPct val="100000"/>
              </a:lnSpc>
              <a:buFont typeface="+mj-lt"/>
              <a:buAutoNum type="arabicPeriod"/>
            </a:pP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综合评价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我们采用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句准确率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sentence acc）来衡量模型意图识别和语义槽填充的综合能力，当一句话Intent和Slot都识别正确才算正确预测，其余算错误预测。</a:t>
            </a:r>
            <a:endParaRPr lang="zh-CN" altLang="en-US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275715" y="1630045"/>
            <a:ext cx="8194040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nfer Learning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ta Learning</a:t>
            </a:r>
            <a:b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MAML</a:t>
            </a:r>
            <a:b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Reptile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nfer Learning + Meta Learning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92850" y="1630045"/>
            <a:ext cx="5218430" cy="345630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5715" y="1630045"/>
            <a:ext cx="4631690" cy="320865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940" b="20501"/>
          <a:stretch>
            <a:fillRect/>
          </a:stretch>
        </p:blipFill>
        <p:spPr>
          <a:xfrm>
            <a:off x="-64135" y="1967230"/>
            <a:ext cx="6858000" cy="21996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91159" y="1325307"/>
            <a:ext cx="6094602" cy="369332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en-US" altLang="zh-CN" sz="1800" b="1" dirty="0">
                <a:solidFill>
                  <a:srgbClr val="000000"/>
                </a:solidFill>
                <a:effectLst/>
                <a:latin typeface="NimbusRomNo9L-Medi"/>
              </a:rPr>
              <a:t>Encoder-Decoder Model with Aligned Inputs 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-64135" y="6356350"/>
            <a:ext cx="6458585" cy="506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s://github.com/zjcanjux/RNN_Joint_NLU_Chinese</a:t>
            </a:r>
            <a:endParaRPr lang="zh-CN" altLang="en-US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-64135" y="6035040"/>
            <a:ext cx="3094990" cy="506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lnSpc>
                <a:spcPct val="150000"/>
              </a:lnSpc>
              <a:buClrTx/>
              <a:buSzTx/>
              <a:buFont typeface="+mj-lt"/>
            </a:pP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://arxiv.org/abs/1609.01454</a:t>
            </a:r>
            <a:endParaRPr lang="zh-CN" altLang="en-US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18885" y="2955925"/>
            <a:ext cx="5768975" cy="94615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/>
        </p:nvGraphicFramePr>
        <p:xfrm>
          <a:off x="1802765" y="4567555"/>
          <a:ext cx="7835265" cy="1325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3" imgW="8220075" imgH="1160145" progId="Visio.Drawing.15">
                  <p:embed/>
                </p:oleObj>
              </mc:Choice>
              <mc:Fallback>
                <p:oleObj name="" r:id="rId3" imgW="8220075" imgH="1160145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02765" y="4567555"/>
                        <a:ext cx="7835265" cy="1325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6785610" y="1778635"/>
            <a:ext cx="47625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 fontAlgn="auto">
              <a:lnSpc>
                <a:spcPct val="10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Align	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ntent_Attention	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lot Gate</a:t>
            </a:r>
            <a:endParaRPr lang="en-US" altLang="zh-CN" dirty="0" err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 fontAlgn="auto">
              <a:lnSpc>
                <a:spcPct val="100000"/>
              </a:lnSpc>
            </a:pP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1_Score		Sentence Accuracy</a:t>
            </a:r>
            <a:endParaRPr lang="en-US" altLang="zh-CN" dirty="0" err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3286" y="2353698"/>
            <a:ext cx="3934374" cy="231489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1797" y="2239598"/>
            <a:ext cx="4096322" cy="254353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dirty="0"/>
              <a:t>ATIS</a:t>
            </a:r>
            <a:r>
              <a:rPr lang="zh-CN" altLang="en-US" dirty="0"/>
              <a:t>数据集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8244193" y="1442341"/>
            <a:ext cx="2417778" cy="28931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dirty="0" err="1"/>
              <a:t>enc_hid_size</a:t>
            </a:r>
            <a:r>
              <a:rPr lang="en-US" altLang="zh-CN" sz="1400" dirty="0"/>
              <a:t>=100</a:t>
            </a:r>
            <a:endParaRPr lang="en-US" altLang="zh-CN" sz="1400" dirty="0"/>
          </a:p>
          <a:p>
            <a:r>
              <a:rPr lang="en-US" altLang="zh-CN" sz="1400" dirty="0" err="1"/>
              <a:t>dec_hid_size</a:t>
            </a:r>
            <a:r>
              <a:rPr lang="en-US" altLang="zh-CN" sz="1400" dirty="0"/>
              <a:t>=100</a:t>
            </a:r>
            <a:endParaRPr lang="en-US" altLang="zh-CN" sz="1400" dirty="0"/>
          </a:p>
          <a:p>
            <a:r>
              <a:rPr lang="en-US" altLang="zh-CN" sz="1400" dirty="0" err="1"/>
              <a:t>layer_num</a:t>
            </a:r>
            <a:r>
              <a:rPr lang="en-US" altLang="zh-CN" sz="1400" dirty="0"/>
              <a:t>=1</a:t>
            </a:r>
            <a:endParaRPr lang="en-US" altLang="zh-CN" sz="1400" dirty="0"/>
          </a:p>
          <a:p>
            <a:r>
              <a:rPr lang="en-US" altLang="zh-CN" sz="1400" dirty="0"/>
              <a:t>dropout=0.25</a:t>
            </a:r>
            <a:endParaRPr lang="en-US" altLang="zh-CN" sz="1400" dirty="0"/>
          </a:p>
          <a:p>
            <a:r>
              <a:rPr lang="en-US" altLang="zh-CN" sz="1400" dirty="0" err="1"/>
              <a:t>learning_rate</a:t>
            </a:r>
            <a:r>
              <a:rPr lang="en-US" altLang="zh-CN" sz="1400" dirty="0"/>
              <a:t>=0.0015</a:t>
            </a:r>
            <a:endParaRPr lang="en-US" altLang="zh-CN" sz="1400" dirty="0"/>
          </a:p>
          <a:p>
            <a:r>
              <a:rPr lang="en-US" altLang="zh-CN" sz="1400" dirty="0" err="1"/>
              <a:t>domain_size</a:t>
            </a:r>
            <a:r>
              <a:rPr lang="en-US" altLang="zh-CN" sz="1400" dirty="0"/>
              <a:t>=0</a:t>
            </a:r>
            <a:endParaRPr lang="en-US" altLang="zh-CN" sz="1400" dirty="0"/>
          </a:p>
          <a:p>
            <a:r>
              <a:rPr lang="en-US" altLang="zh-CN" sz="1400" dirty="0" err="1"/>
              <a:t>embedding_size_text</a:t>
            </a:r>
            <a:r>
              <a:rPr lang="en-US" altLang="zh-CN" sz="1400" dirty="0"/>
              <a:t>=100</a:t>
            </a:r>
            <a:endParaRPr lang="en-US" altLang="zh-CN" sz="1400" dirty="0"/>
          </a:p>
          <a:p>
            <a:r>
              <a:rPr lang="en-US" altLang="zh-CN" sz="1400" dirty="0" err="1"/>
              <a:t>embedding_size_target</a:t>
            </a:r>
            <a:r>
              <a:rPr lang="en-US" altLang="zh-CN" sz="1400" dirty="0"/>
              <a:t>=100</a:t>
            </a:r>
            <a:endParaRPr lang="en-US" altLang="zh-CN" sz="1400" dirty="0"/>
          </a:p>
          <a:p>
            <a:r>
              <a:rPr lang="en-US" altLang="zh-CN" sz="1400" dirty="0" err="1"/>
              <a:t>weight_decay</a:t>
            </a:r>
            <a:r>
              <a:rPr lang="en-US" altLang="zh-CN" sz="1400" dirty="0"/>
              <a:t>=0.0025</a:t>
            </a:r>
            <a:endParaRPr lang="en-US" altLang="zh-CN" sz="1400" dirty="0"/>
          </a:p>
          <a:p>
            <a:r>
              <a:rPr lang="en-US" altLang="zh-CN" sz="1400" dirty="0"/>
              <a:t>epochs=150</a:t>
            </a:r>
            <a:endParaRPr lang="en-US" altLang="zh-CN" sz="1400" dirty="0"/>
          </a:p>
          <a:p>
            <a:r>
              <a:rPr lang="en-US" altLang="zh-CN" sz="1400" dirty="0" err="1"/>
              <a:t>lmda_sen</a:t>
            </a:r>
            <a:r>
              <a:rPr lang="en-US" altLang="zh-CN" sz="1400" dirty="0"/>
              <a:t>=1</a:t>
            </a:r>
            <a:endParaRPr lang="en-US" altLang="zh-CN" sz="1400" dirty="0"/>
          </a:p>
          <a:p>
            <a:r>
              <a:rPr lang="en-US" altLang="zh-CN" sz="1400" dirty="0" err="1"/>
              <a:t>lmda_intent</a:t>
            </a:r>
            <a:r>
              <a:rPr lang="en-US" altLang="zh-CN" sz="1400" dirty="0"/>
              <a:t>=30</a:t>
            </a:r>
            <a:endParaRPr lang="en-US" altLang="zh-CN" sz="1400" dirty="0"/>
          </a:p>
          <a:p>
            <a:r>
              <a:rPr lang="en-US" altLang="zh-CN" sz="1400" dirty="0" err="1"/>
              <a:t>batch_size</a:t>
            </a:r>
            <a:r>
              <a:rPr lang="en-US" altLang="zh-CN" sz="1400" dirty="0"/>
              <a:t>=50</a:t>
            </a:r>
            <a:endParaRPr lang="zh-CN" altLang="en-US" sz="1400" dirty="0"/>
          </a:p>
        </p:txBody>
      </p:sp>
      <p:graphicFrame>
        <p:nvGraphicFramePr>
          <p:cNvPr id="9" name="表格 9"/>
          <p:cNvGraphicFramePr>
            <a:graphicFrameLocks noGrp="1"/>
          </p:cNvGraphicFramePr>
          <p:nvPr/>
        </p:nvGraphicFramePr>
        <p:xfrm>
          <a:off x="1208596" y="4949868"/>
          <a:ext cx="9623805" cy="1263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4761"/>
                <a:gridCol w="1924761"/>
                <a:gridCol w="1924761"/>
                <a:gridCol w="1924761"/>
                <a:gridCol w="1924761"/>
              </a:tblGrid>
              <a:tr h="4212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AXIMUM</a:t>
                      </a:r>
                      <a:endParaRPr lang="zh-CN" altLang="en-US" sz="1800" b="1" kern="12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1_Score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n_Acc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ent_Acc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lot_Acc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12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AIN DATA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997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987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999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998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12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EST DATA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961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885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975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984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08873" y="974191"/>
            <a:ext cx="5400000" cy="413819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dirty="0"/>
              <a:t>ATIS</a:t>
            </a:r>
            <a:r>
              <a:rPr lang="zh-CN" altLang="en-US" dirty="0"/>
              <a:t>数据集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28850" y="645795"/>
            <a:ext cx="7152640" cy="548132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796020" y="5684807"/>
            <a:ext cx="4781725" cy="442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ecoder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输入分别为标准答案和前一刻输出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710170" y="3428365"/>
            <a:ext cx="1489075" cy="1268095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381490" y="3715385"/>
            <a:ext cx="228155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为什么不能再高一点</a:t>
            </a:r>
            <a:endParaRPr lang="zh-CN" altLang="en-US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3" grpId="0" animBg="1"/>
      <p:bldP spid="5" grpId="1"/>
      <p:bldP spid="3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0335" y="974090"/>
            <a:ext cx="7078345" cy="13335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7" name="矩形 16"/>
          <p:cNvSpPr/>
          <p:nvPr/>
        </p:nvSpPr>
        <p:spPr>
          <a:xfrm>
            <a:off x="2339340" y="1242060"/>
            <a:ext cx="662940" cy="27686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575435" y="1652905"/>
            <a:ext cx="1199515" cy="20955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7761605" y="1862455"/>
            <a:ext cx="323850" cy="20955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0335" y="2546350"/>
            <a:ext cx="7221220" cy="157099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9" name="矩形 28"/>
          <p:cNvSpPr/>
          <p:nvPr/>
        </p:nvSpPr>
        <p:spPr>
          <a:xfrm>
            <a:off x="3673475" y="2671445"/>
            <a:ext cx="561975" cy="22606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2893060" y="3082290"/>
            <a:ext cx="545465" cy="19304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3178175" y="3686810"/>
            <a:ext cx="260350" cy="19304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3058" y="4251004"/>
            <a:ext cx="6773220" cy="905001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0438" y="5353052"/>
            <a:ext cx="7097115" cy="77163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矩形 3"/>
          <p:cNvSpPr/>
          <p:nvPr/>
        </p:nvSpPr>
        <p:spPr>
          <a:xfrm>
            <a:off x="7379649" y="4319709"/>
            <a:ext cx="788565" cy="23489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911575" y="4735809"/>
            <a:ext cx="1468074" cy="19135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213579" y="4921114"/>
            <a:ext cx="1384186" cy="23489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6212840" y="5430520"/>
            <a:ext cx="733425" cy="25654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264660" y="5687060"/>
            <a:ext cx="885825" cy="16319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4542155" y="5852160"/>
            <a:ext cx="1382395" cy="2317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8687392" y="5576646"/>
            <a:ext cx="2915015" cy="44287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通过语法相关手段可解决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8492101" y="4458996"/>
            <a:ext cx="2548643" cy="44287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通过简单手段可解决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" name="右大括号 20"/>
          <p:cNvSpPr/>
          <p:nvPr/>
        </p:nvSpPr>
        <p:spPr>
          <a:xfrm>
            <a:off x="8849995" y="1183640"/>
            <a:ext cx="739775" cy="284416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9716770" y="2307590"/>
            <a:ext cx="174752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NKNOW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9" grpId="0" animBg="1"/>
      <p:bldP spid="11" grpId="0" animBg="1"/>
      <p:bldP spid="12" grpId="0" animBg="1"/>
      <p:bldP spid="20" grpId="0" animBg="1"/>
      <p:bldP spid="25" grpId="0"/>
      <p:bldP spid="26" grpId="0"/>
      <p:bldP spid="4" grpId="1" animBg="1"/>
      <p:bldP spid="7" grpId="1" animBg="1"/>
      <p:bldP spid="9" grpId="1" animBg="1"/>
      <p:bldP spid="11" grpId="1" animBg="1"/>
      <p:bldP spid="12" grpId="1" animBg="1"/>
      <p:bldP spid="20" grpId="1" animBg="1"/>
      <p:bldP spid="25" grpId="1"/>
      <p:bldP spid="26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33482A6A-66B6-4137-8AA8-9452B6F6979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6537" y="1608460"/>
            <a:ext cx="7030431" cy="185763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矩形 14"/>
          <p:cNvSpPr/>
          <p:nvPr/>
        </p:nvSpPr>
        <p:spPr>
          <a:xfrm>
            <a:off x="5230186" y="3094727"/>
            <a:ext cx="352338" cy="14261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322465" y="1853156"/>
            <a:ext cx="342223" cy="21844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30186" y="2452647"/>
            <a:ext cx="268448" cy="21844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8697" y="3836662"/>
            <a:ext cx="6887536" cy="130510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3" name="矩形 22"/>
          <p:cNvSpPr/>
          <p:nvPr/>
        </p:nvSpPr>
        <p:spPr>
          <a:xfrm>
            <a:off x="6941540" y="3889725"/>
            <a:ext cx="1711354" cy="26606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4858311" y="4302743"/>
            <a:ext cx="3714189" cy="32150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5095962" y="4696286"/>
            <a:ext cx="3280096" cy="29853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1981571" y="4961263"/>
            <a:ext cx="1319147" cy="21048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981570" y="4131651"/>
            <a:ext cx="673195" cy="21048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0625" y="1905000"/>
            <a:ext cx="4905375" cy="3138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任务型对话流程及常用模型简介</a:t>
            </a:r>
            <a:endParaRPr lang="zh-CN" altLang="en-US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SMP2020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比赛尝试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(NLU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相关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)</a:t>
            </a:r>
            <a:br>
              <a:rPr lang="en-US" altLang="zh-CN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</a:b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模型改进</a:t>
            </a:r>
            <a:br>
              <a:rPr lang="zh-CN" altLang="en-US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</a:b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结果分析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paper about few-shot learning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73520" y="438150"/>
            <a:ext cx="3600000" cy="30361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3705" y="438150"/>
            <a:ext cx="3600000" cy="313945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60040" y="3526155"/>
            <a:ext cx="3600000" cy="3120266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73520" y="3526155"/>
            <a:ext cx="3600000" cy="318021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634365" y="3175635"/>
            <a:ext cx="178054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ctr">
              <a:lnSpc>
                <a:spcPct val="150000"/>
              </a:lnSpc>
              <a:buFont typeface="+mj-lt"/>
              <a:buNone/>
            </a:pPr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ATIS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0" algn="ctr">
              <a:lnSpc>
                <a:spcPct val="150000"/>
              </a:lnSpc>
              <a:buFont typeface="+mj-lt"/>
              <a:buNone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测试结果</a:t>
            </a:r>
            <a:endParaRPr lang="zh-CN" altLang="en-US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rcRect t="9921"/>
          <a:stretch>
            <a:fillRect/>
          </a:stretch>
        </p:blipFill>
        <p:spPr>
          <a:xfrm>
            <a:off x="276860" y="1842135"/>
            <a:ext cx="2495550" cy="72072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44470" y="721995"/>
            <a:ext cx="3600000" cy="296059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4285" y="3825240"/>
            <a:ext cx="3600000" cy="298273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2710" y="3764280"/>
            <a:ext cx="3600000" cy="302125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55410" y="721995"/>
            <a:ext cx="3600000" cy="310335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34365" y="3175635"/>
            <a:ext cx="178054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ctr">
              <a:lnSpc>
                <a:spcPct val="150000"/>
              </a:lnSpc>
              <a:buFont typeface="+mj-lt"/>
              <a:buNone/>
            </a:pPr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SMP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0" algn="ctr">
              <a:lnSpc>
                <a:spcPct val="150000"/>
              </a:lnSpc>
              <a:buFont typeface="+mj-lt"/>
              <a:buNone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测试结果</a:t>
            </a:r>
            <a:endParaRPr lang="zh-CN" altLang="en-US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rcRect t="9921"/>
          <a:stretch>
            <a:fillRect/>
          </a:stretch>
        </p:blipFill>
        <p:spPr>
          <a:xfrm>
            <a:off x="276860" y="1842135"/>
            <a:ext cx="2495550" cy="720725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01980" y="974090"/>
            <a:ext cx="385318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在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mperature Domain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上的结果</a:t>
            </a:r>
            <a:endParaRPr lang="zh-CN" altLang="en-US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4035" y="1480820"/>
            <a:ext cx="6038215" cy="513143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rcRect b="53900"/>
          <a:stretch>
            <a:fillRect/>
          </a:stretch>
        </p:blipFill>
        <p:spPr>
          <a:xfrm>
            <a:off x="7310755" y="1741805"/>
            <a:ext cx="3143250" cy="175641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10755" y="3878580"/>
            <a:ext cx="2724150" cy="173355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02615" y="1741805"/>
            <a:ext cx="5043805" cy="231775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146925" y="1069340"/>
            <a:ext cx="100330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支撑集</a:t>
            </a:r>
            <a:endParaRPr lang="zh-CN" altLang="en-US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31570" y="178435"/>
            <a:ext cx="6962775" cy="1219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0935" y="1664970"/>
            <a:ext cx="6543675" cy="14192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8840" y="3351530"/>
            <a:ext cx="7048500" cy="15049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66175" y="415925"/>
            <a:ext cx="3019425" cy="630555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0597515" y="278130"/>
            <a:ext cx="943610" cy="61087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671185" y="3465830"/>
            <a:ext cx="306070" cy="29337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423660" y="3937635"/>
            <a:ext cx="1568450" cy="29337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092190" y="3682365"/>
            <a:ext cx="318770" cy="24257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025900" y="1718945"/>
            <a:ext cx="714375" cy="45910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117590" y="1731645"/>
            <a:ext cx="586740" cy="39497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107690" y="149860"/>
            <a:ext cx="408305" cy="34417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202180" y="455930"/>
            <a:ext cx="1670685" cy="44640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8840" y="4856480"/>
            <a:ext cx="7134225" cy="1638300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933065" y="5047615"/>
            <a:ext cx="344170" cy="22987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078355" y="5290185"/>
            <a:ext cx="242570" cy="17843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422525" y="5673090"/>
            <a:ext cx="1173480" cy="21653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9538970" y="328930"/>
            <a:ext cx="548640" cy="60325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820285" y="1708785"/>
            <a:ext cx="452120" cy="45212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1" grpId="1" animBg="1"/>
      <p:bldP spid="12" grpId="1" animBg="1"/>
      <p:bldP spid="13" grpId="1" animBg="1"/>
      <p:bldP spid="10" grpId="0" animBg="1"/>
      <p:bldP spid="10" grpId="1" animBg="1"/>
      <p:bldP spid="19" grpId="0" animBg="1"/>
      <p:bldP spid="20" grpId="0" animBg="1"/>
      <p:bldP spid="21" grpId="0" animBg="1"/>
      <p:bldP spid="19" grpId="1" animBg="1"/>
      <p:bldP spid="20" grpId="1" animBg="1"/>
      <p:bldP spid="21" grpId="1" animBg="1"/>
      <p:bldP spid="22" grpId="0" animBg="1"/>
      <p:bldP spid="22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0625" y="1905000"/>
            <a:ext cx="4905375" cy="3138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任务型对话流程及常用模型简介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SMP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比赛尝试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(NLU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相关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)</a:t>
            </a:r>
            <a:br>
              <a:rPr lang="en-US" altLang="zh-CN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</a:b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模型改进</a:t>
            </a:r>
            <a:br>
              <a:rPr lang="zh-CN" altLang="en-US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</a:b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结果分析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paper about few-shot learning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0010" y="974090"/>
            <a:ext cx="5462270" cy="204279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0230" y="1827530"/>
            <a:ext cx="6186805" cy="43091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2570" y="95250"/>
            <a:ext cx="4114800" cy="18288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rcRect b="3467"/>
          <a:stretch>
            <a:fillRect/>
          </a:stretch>
        </p:blipFill>
        <p:spPr>
          <a:xfrm>
            <a:off x="986790" y="3702685"/>
            <a:ext cx="4257675" cy="91948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8855710" y="2127885"/>
            <a:ext cx="2734945" cy="1267460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855710" y="3461385"/>
            <a:ext cx="2735580" cy="1950720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292850" y="94615"/>
            <a:ext cx="4566285" cy="1732915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67885" y="692150"/>
            <a:ext cx="6971030" cy="2648585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llapsed Dependency Transfer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rcRect r="2239"/>
          <a:stretch>
            <a:fillRect/>
          </a:stretch>
        </p:blipFill>
        <p:spPr>
          <a:xfrm>
            <a:off x="101600" y="1115060"/>
            <a:ext cx="4464685" cy="492188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32765" y="2613025"/>
            <a:ext cx="4012565" cy="528955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43170" y="3141980"/>
            <a:ext cx="4391025" cy="277177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7740015" y="3340735"/>
            <a:ext cx="1536065" cy="1731010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920230" y="5721985"/>
            <a:ext cx="212915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可以加入到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decoder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34195" y="3632835"/>
            <a:ext cx="2640965" cy="11468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  <p:bldP spid="11" grpId="1" animBg="1"/>
      <p:bldP spid="12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" name="矩形 37"/>
          <p:cNvSpPr/>
          <p:nvPr/>
        </p:nvSpPr>
        <p:spPr>
          <a:xfrm>
            <a:off x="8933815" y="2355215"/>
            <a:ext cx="2419985" cy="1763395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abel-enhance TapNet</a:t>
            </a:r>
            <a:endParaRPr lang="en-US" altLang="zh-CN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rcRect r="2781"/>
          <a:stretch>
            <a:fillRect/>
          </a:stretch>
        </p:blipFill>
        <p:spPr>
          <a:xfrm>
            <a:off x="433705" y="828675"/>
            <a:ext cx="4209415" cy="466661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996950" y="3935095"/>
            <a:ext cx="3423920" cy="47942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471795" y="2355215"/>
            <a:ext cx="2419985" cy="1763395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6407785" y="2696845"/>
            <a:ext cx="127635" cy="165735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6152515" y="3244850"/>
            <a:ext cx="127635" cy="165735"/>
          </a:xfrm>
          <a:prstGeom prst="ellipse">
            <a:avLst/>
          </a:prstGeom>
          <a:solidFill>
            <a:srgbClr val="FF0000"/>
          </a:solidFill>
          <a:ln w="285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6777355" y="3244850"/>
            <a:ext cx="127635" cy="165735"/>
          </a:xfrm>
          <a:prstGeom prst="ellipse">
            <a:avLst/>
          </a:prstGeom>
          <a:solidFill>
            <a:schemeClr val="tx1"/>
          </a:solidFill>
          <a:ln w="285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7198360" y="2696845"/>
            <a:ext cx="127635" cy="165735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7443470" y="3244850"/>
            <a:ext cx="127635" cy="1657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7325995" y="3907790"/>
            <a:ext cx="127635" cy="165735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6649720" y="3907790"/>
            <a:ext cx="127635" cy="165735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9824720" y="2862580"/>
            <a:ext cx="127635" cy="165735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9455150" y="3079115"/>
            <a:ext cx="127635" cy="165735"/>
          </a:xfrm>
          <a:prstGeom prst="ellipse">
            <a:avLst/>
          </a:prstGeom>
          <a:solidFill>
            <a:srgbClr val="FF0000"/>
          </a:solidFill>
          <a:ln w="285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9697085" y="3244850"/>
            <a:ext cx="127635" cy="165735"/>
          </a:xfrm>
          <a:prstGeom prst="ellipse">
            <a:avLst/>
          </a:prstGeom>
          <a:solidFill>
            <a:schemeClr val="tx1"/>
          </a:solidFill>
          <a:ln w="285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10079990" y="2862580"/>
            <a:ext cx="127635" cy="165735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9952355" y="3079115"/>
            <a:ext cx="127635" cy="1657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10079990" y="3410585"/>
            <a:ext cx="127635" cy="165735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9952355" y="3576320"/>
            <a:ext cx="127635" cy="165735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5981700" y="2190115"/>
            <a:ext cx="120967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bel1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5471795" y="3028315"/>
            <a:ext cx="120967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bel6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6152515" y="3907790"/>
            <a:ext cx="120967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bel5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7191375" y="2355850"/>
            <a:ext cx="120967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bel2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7453630" y="3235325"/>
            <a:ext cx="120967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bel3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6407785" y="3270250"/>
            <a:ext cx="120967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bel7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7103110" y="3907790"/>
            <a:ext cx="120967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bel4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5445760" y="1821815"/>
            <a:ext cx="31330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 fontAlgn="auto">
              <a:lnSpc>
                <a:spcPct val="100000"/>
              </a:lnSpc>
              <a:buFont typeface="+mj-lt"/>
              <a:buNone/>
            </a:pP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mbedding space</a:t>
            </a:r>
            <a:endParaRPr lang="en-US" altLang="zh-CN" b="1" i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6" name="图片 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910" y="5292090"/>
            <a:ext cx="4738370" cy="557530"/>
          </a:xfrm>
          <a:prstGeom prst="rect">
            <a:avLst/>
          </a:prstGeom>
        </p:spPr>
      </p:pic>
      <p:sp>
        <p:nvSpPr>
          <p:cNvPr id="47" name="文本框 46"/>
          <p:cNvSpPr txBox="1"/>
          <p:nvPr/>
        </p:nvSpPr>
        <p:spPr>
          <a:xfrm>
            <a:off x="996950" y="5721985"/>
            <a:ext cx="411289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每个 φ 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代表一个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label</a:t>
            </a:r>
            <a:endParaRPr lang="zh-CN" altLang="en-US" dirty="0" smtClean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48" name="直接箭头连接符 47"/>
          <p:cNvCxnSpPr/>
          <p:nvPr/>
        </p:nvCxnSpPr>
        <p:spPr>
          <a:xfrm>
            <a:off x="6786880" y="4118610"/>
            <a:ext cx="887730" cy="1305560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文本框 48"/>
          <p:cNvSpPr txBox="1"/>
          <p:nvPr/>
        </p:nvSpPr>
        <p:spPr>
          <a:xfrm>
            <a:off x="5566410" y="5302885"/>
            <a:ext cx="33286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支撑集上对应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label 5 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所有词汇的平均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avg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8" grpId="1" animBg="1"/>
      <p:bldP spid="23" grpId="1" animBg="1"/>
      <p:bldP spid="24" grpId="1" animBg="1"/>
      <p:bldP spid="25" grpId="1" animBg="1"/>
      <p:bldP spid="26" grpId="1" animBg="1"/>
      <p:bldP spid="27" grpId="1" animBg="1"/>
      <p:bldP spid="28" grpId="1" animBg="1"/>
      <p:bldP spid="29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23255" y="5549900"/>
            <a:ext cx="4434205" cy="541655"/>
          </a:xfrm>
          <a:prstGeom prst="rect">
            <a:avLst/>
          </a:prstGeom>
          <a:solidFill>
            <a:srgbClr val="FFFF00"/>
          </a:solidFill>
        </p:spPr>
      </p:pic>
      <p:sp>
        <p:nvSpPr>
          <p:cNvPr id="7" name="矩形 6"/>
          <p:cNvSpPr/>
          <p:nvPr/>
        </p:nvSpPr>
        <p:spPr>
          <a:xfrm>
            <a:off x="5723255" y="4676775"/>
            <a:ext cx="4438650" cy="141541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abel-enhance TapNet</a:t>
            </a: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41" name="图片 40"/>
          <p:cNvPicPr>
            <a:picLocks noChangeAspect="1"/>
          </p:cNvPicPr>
          <p:nvPr/>
        </p:nvPicPr>
        <p:blipFill>
          <a:blip r:embed="rId2"/>
          <a:srcRect l="58574" t="37443" r="9034" b="4595"/>
          <a:stretch>
            <a:fillRect/>
          </a:stretch>
        </p:blipFill>
        <p:spPr>
          <a:xfrm>
            <a:off x="647065" y="1573530"/>
            <a:ext cx="3110230" cy="30600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1015" y="974090"/>
            <a:ext cx="7923530" cy="3658870"/>
          </a:xfrm>
          <a:prstGeom prst="rect">
            <a:avLst/>
          </a:prstGeom>
        </p:spPr>
      </p:pic>
      <p:sp>
        <p:nvSpPr>
          <p:cNvPr id="40" name="文本框 39"/>
          <p:cNvSpPr txBox="1"/>
          <p:nvPr/>
        </p:nvSpPr>
        <p:spPr>
          <a:xfrm>
            <a:off x="853440" y="5194300"/>
            <a:ext cx="2540000" cy="506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ear error nulling</a:t>
            </a:r>
            <a:endParaRPr lang="zh-CN" altLang="en-US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647065" y="4954270"/>
            <a:ext cx="329819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没有看出要用 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φ 的必要性</a:t>
            </a:r>
            <a:endParaRPr lang="zh-CN" altLang="en-US" dirty="0" smtClean="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455930" y="1456055"/>
            <a:ext cx="2540000" cy="5530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pNet</a:t>
            </a:r>
            <a:endParaRPr lang="en-US" altLang="zh-CN" sz="20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6" name="图片 4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345" y="5701030"/>
            <a:ext cx="4738370" cy="55753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51930" y="4815840"/>
            <a:ext cx="2662555" cy="577850"/>
          </a:xfrm>
          <a:prstGeom prst="rect">
            <a:avLst/>
          </a:prstGeom>
          <a:solidFill>
            <a:srgbClr val="FFFF00"/>
          </a:solidFill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58940" y="5273675"/>
            <a:ext cx="2247900" cy="276225"/>
          </a:xfrm>
          <a:prstGeom prst="rect">
            <a:avLst/>
          </a:prstGeom>
          <a:solidFill>
            <a:srgbClr val="FFFF00"/>
          </a:solidFill>
        </p:spPr>
      </p:pic>
      <p:sp>
        <p:nvSpPr>
          <p:cNvPr id="8" name="矩形 7"/>
          <p:cNvSpPr/>
          <p:nvPr/>
        </p:nvSpPr>
        <p:spPr>
          <a:xfrm>
            <a:off x="8770620" y="4881880"/>
            <a:ext cx="484505" cy="38290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056245" y="5290185"/>
            <a:ext cx="344170" cy="29337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32580" y="1456055"/>
            <a:ext cx="3317875" cy="5530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bel-enhance TapNet</a:t>
            </a:r>
            <a:endParaRPr lang="en-US" altLang="zh-CN" sz="20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165225" y="730250"/>
            <a:ext cx="5122545" cy="506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bel names often semantically relate to slot words</a:t>
            </a:r>
            <a:endParaRPr lang="zh-CN" altLang="en-US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7" grpId="1" animBg="1"/>
      <p:bldP spid="8" grpId="1" animBg="1"/>
      <p:bldP spid="9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ir-wise Embedding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506855" y="788670"/>
            <a:ext cx="239712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消除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query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集内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歧义</a:t>
            </a:r>
            <a:endParaRPr lang="zh-CN" altLang="en-US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43560" y="1489710"/>
            <a:ext cx="409384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bel representations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rcRect l="56882" t="34026" r="5717" b="16696"/>
          <a:stretch>
            <a:fillRect/>
          </a:stretch>
        </p:blipFill>
        <p:spPr>
          <a:xfrm>
            <a:off x="624205" y="2047240"/>
            <a:ext cx="3588385" cy="329311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83515" y="5222240"/>
            <a:ext cx="6059805" cy="506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丢到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rt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到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bel semantic embedding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052820" y="1654810"/>
            <a:ext cx="409384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ery word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epresentations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4145" y="2572385"/>
            <a:ext cx="5751195" cy="246697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293995" y="5132705"/>
            <a:ext cx="605980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一个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ery 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句子分别跟所有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pport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句子捆绑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别丢到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rt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再取平均得到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mbedding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11" name="图片 10" descr="手机屏幕的截图&#10;&#10;描述已自动生成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532" y="735652"/>
            <a:ext cx="11000936" cy="5620698"/>
          </a:xfrm>
          <a:prstGeom prst="rect">
            <a:avLst/>
          </a:prstGeom>
        </p:spPr>
      </p:pic>
      <p:sp>
        <p:nvSpPr>
          <p:cNvPr id="5" name="标题 4"/>
          <p:cNvSpPr>
            <a:spLocks noGrp="1"/>
          </p:cNvSpPr>
          <p:nvPr/>
        </p:nvSpPr>
        <p:spPr>
          <a:xfrm>
            <a:off x="1581526" y="358251"/>
            <a:ext cx="3306557" cy="58478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 dirty="0"/>
              <a:t>任务型对话处理流程图</a:t>
            </a:r>
            <a:endParaRPr lang="zh-CN" altLang="en-US" dirty="0"/>
          </a:p>
        </p:txBody>
      </p:sp>
      <p:sp>
        <p:nvSpPr>
          <p:cNvPr id="4" name="灯片编号占位符 2"/>
          <p:cNvSpPr>
            <a:spLocks noGrp="1"/>
          </p:cNvSpPr>
          <p:nvPr/>
        </p:nvSpPr>
        <p:spPr>
          <a:xfrm>
            <a:off x="8737600" y="6483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2000"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/>
          </a:p>
        </p:txBody>
      </p:sp>
      <p:sp>
        <p:nvSpPr>
          <p:cNvPr id="6" name="椭圆 5"/>
          <p:cNvSpPr/>
          <p:nvPr/>
        </p:nvSpPr>
        <p:spPr>
          <a:xfrm>
            <a:off x="5451231" y="3525715"/>
            <a:ext cx="1055077" cy="334108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Experiment</a:t>
            </a:r>
            <a:endParaRPr lang="en-US" altLang="zh-CN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2915" y="2755900"/>
            <a:ext cx="4429125" cy="360045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65785" y="1267460"/>
            <a:ext cx="422338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algn="l" fontAlgn="auto">
              <a:lnSpc>
                <a:spcPct val="100000"/>
              </a:lnSpc>
              <a:buFont typeface="+mj-lt"/>
              <a:buNone/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ne target domain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esting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l" fontAlgn="auto">
              <a:lnSpc>
                <a:spcPct val="100000"/>
              </a:lnSpc>
              <a:buFont typeface="+mj-lt"/>
              <a:buNone/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ne domain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development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l" fontAlgn="auto">
              <a:lnSpc>
                <a:spcPct val="100000"/>
              </a:lnSpc>
              <a:buFont typeface="+mj-lt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t domains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raining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9235" y="454660"/>
            <a:ext cx="6172200" cy="282384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1455" y="3278505"/>
            <a:ext cx="6189980" cy="273304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58260" y="2197735"/>
            <a:ext cx="4942840" cy="2294890"/>
          </a:xfrm>
          <a:prstGeom prst="rect">
            <a:avLst/>
          </a:prstGeom>
          <a:ln w="28575" cmpd="sng">
            <a:solidFill>
              <a:srgbClr val="FF0000"/>
            </a:solidFill>
            <a:prstDash val="solid"/>
          </a:ln>
        </p:spPr>
      </p:pic>
      <p:sp>
        <p:nvSpPr>
          <p:cNvPr id="14" name="矩形 13"/>
          <p:cNvSpPr/>
          <p:nvPr/>
        </p:nvSpPr>
        <p:spPr>
          <a:xfrm>
            <a:off x="10775950" y="826770"/>
            <a:ext cx="577850" cy="503745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469890" y="323215"/>
            <a:ext cx="149352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+mj-lt"/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1 Score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0625" y="1905000"/>
            <a:ext cx="7838440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err="1">
                <a:latin typeface="宋体" panose="02010600030101010101" pitchFamily="2" charset="-122"/>
                <a:ea typeface="宋体" panose="02010600030101010101" pitchFamily="2" charset="-122"/>
              </a:rPr>
              <a:t>报告了任务型对话的几个基本流程</a:t>
            </a:r>
            <a:endParaRPr lang="zh-CN" altLang="en-US" dirty="0" err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err="1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报告了任务型对话的</a:t>
            </a:r>
            <a:r>
              <a:rPr lang="zh-CN" altLang="en-US" dirty="0" err="1">
                <a:latin typeface="宋体" panose="02010600030101010101" pitchFamily="2" charset="-122"/>
                <a:ea typeface="宋体" panose="02010600030101010101" pitchFamily="2" charset="-122"/>
              </a:rPr>
              <a:t>每个流程所用的模型和方法</a:t>
            </a:r>
            <a:endParaRPr lang="zh-CN" altLang="en-US" dirty="0" err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err="1">
                <a:latin typeface="宋体" panose="02010600030101010101" pitchFamily="2" charset="-122"/>
                <a:ea typeface="宋体" panose="02010600030101010101" pitchFamily="2" charset="-122"/>
              </a:rPr>
              <a:t>报告了现有模型的改进和现状并进行了结果的分析</a:t>
            </a:r>
            <a:endParaRPr lang="zh-CN" altLang="en-US" dirty="0" err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err="1">
                <a:latin typeface="宋体" panose="02010600030101010101" pitchFamily="2" charset="-122"/>
                <a:ea typeface="宋体" panose="02010600030101010101" pitchFamily="2" charset="-122"/>
              </a:rPr>
              <a:t>现有模型在多方面存在问题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dirty="0" err="1">
                <a:latin typeface="宋体" panose="02010600030101010101" pitchFamily="2" charset="-122"/>
                <a:ea typeface="宋体" panose="02010600030101010101" pitchFamily="2" charset="-122"/>
              </a:rPr>
              <a:t>倘若想</a:t>
            </a:r>
            <a:r>
              <a:rPr lang="zh-CN" altLang="en-US" dirty="0" err="1">
                <a:latin typeface="宋体" panose="02010600030101010101" pitchFamily="2" charset="-122"/>
                <a:ea typeface="宋体" panose="02010600030101010101" pitchFamily="2" charset="-122"/>
              </a:rPr>
              <a:t>用在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SMP</a:t>
            </a:r>
            <a:r>
              <a:rPr lang="zh-CN" altLang="en-US" dirty="0" err="1">
                <a:latin typeface="宋体" panose="02010600030101010101" pitchFamily="2" charset="-122"/>
                <a:ea typeface="宋体" panose="02010600030101010101" pitchFamily="2" charset="-122"/>
              </a:rPr>
              <a:t>需要改造</a:t>
            </a:r>
            <a:br>
              <a:rPr lang="zh-CN" altLang="en-US" dirty="0" err="1"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Bert? CDT? ...</a:t>
            </a:r>
            <a:endParaRPr lang="en-US" altLang="zh-CN" dirty="0" err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err="1">
                <a:latin typeface="宋体" panose="02010600030101010101" pitchFamily="2" charset="-122"/>
                <a:ea typeface="宋体" panose="02010600030101010101" pitchFamily="2" charset="-122"/>
              </a:rPr>
              <a:t>介绍了一种基于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CRF</a:t>
            </a:r>
            <a:r>
              <a:rPr lang="zh-CN" altLang="en-US" dirty="0" err="1">
                <a:latin typeface="宋体" panose="02010600030101010101" pitchFamily="2" charset="-122"/>
                <a:ea typeface="宋体" panose="02010600030101010101" pitchFamily="2" charset="-122"/>
              </a:rPr>
              <a:t>的适合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few-shot learning </a:t>
            </a:r>
            <a:r>
              <a:rPr lang="zh-CN" altLang="en-US" dirty="0" err="1">
                <a:latin typeface="宋体" panose="02010600030101010101" pitchFamily="2" charset="-122"/>
                <a:ea typeface="宋体" panose="02010600030101010101" pitchFamily="2" charset="-122"/>
              </a:rPr>
              <a:t>的模型</a:t>
            </a:r>
            <a:endParaRPr lang="zh-CN" altLang="en-US" dirty="0" err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0625" y="1905000"/>
            <a:ext cx="490537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机器学习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深度学习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文献阅读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模型改进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0625" y="1905000"/>
            <a:ext cx="4905375" cy="442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f</a:t>
            </a:r>
            <a:endParaRPr lang="zh-CN" altLang="en-US" dirty="0" err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891" y="1603717"/>
            <a:ext cx="10771909" cy="4558152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927274" y="3144129"/>
            <a:ext cx="879230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would like a cup of coffee.	What coffee would you like?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at coffee do you serve?	We serve Espresso, Americano, Latte, Mocha, etc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would like a cup of Latte.	Hot Latte or Iced Latte?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t Latte.			What cup size do you want?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ll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99990" y="178435"/>
            <a:ext cx="3119120" cy="165798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495" y="974090"/>
            <a:ext cx="4239260" cy="6515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40" r="1652"/>
          <a:stretch>
            <a:fillRect/>
          </a:stretch>
        </p:blipFill>
        <p:spPr>
          <a:xfrm>
            <a:off x="100667" y="335559"/>
            <a:ext cx="11990666" cy="238352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00667" y="2650322"/>
            <a:ext cx="1241571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00000"/>
              </a:lnSpc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Feature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 fontAlgn="auto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句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 fontAlgn="auto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词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 fontAlgn="auto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词性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2238" y="1815273"/>
            <a:ext cx="3115786" cy="275048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/>
                    </a14:imgEffect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890" y="4683630"/>
            <a:ext cx="3115968" cy="1174174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2648" y="1660130"/>
            <a:ext cx="2830116" cy="32458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1430" y="2151638"/>
            <a:ext cx="5551127" cy="314181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353" y="2028033"/>
            <a:ext cx="5244773" cy="4221774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82200" y="-62403"/>
            <a:ext cx="3304318" cy="77425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848" y="75501"/>
            <a:ext cx="6743178" cy="685800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3887" y="2289227"/>
            <a:ext cx="3852390" cy="959517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4639" y="3129788"/>
            <a:ext cx="3730885" cy="93066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16323" y="69386"/>
            <a:ext cx="2787754" cy="991201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4902" y="636779"/>
            <a:ext cx="4501536" cy="1845713"/>
          </a:xfrm>
          <a:prstGeom prst="rect">
            <a:avLst/>
          </a:prstGeom>
        </p:spPr>
      </p:pic>
      <p:sp>
        <p:nvSpPr>
          <p:cNvPr id="24" name="文本框 23"/>
          <p:cNvSpPr txBox="1"/>
          <p:nvPr/>
        </p:nvSpPr>
        <p:spPr>
          <a:xfrm>
            <a:off x="9559616" y="2752901"/>
            <a:ext cx="1911291" cy="442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TTENTION-BASED</a:t>
            </a:r>
            <a:endParaRPr lang="zh-CN" altLang="en-US" dirty="0" err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110200" y="4121626"/>
            <a:ext cx="655888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/>
              <a:t>在数据较多的领域或任务训练模型，然后迁移到数据较少的领域或任务</a:t>
            </a:r>
            <a:endParaRPr lang="zh-CN" altLang="en-US" sz="1600" dirty="0"/>
          </a:p>
        </p:txBody>
      </p:sp>
      <p:sp>
        <p:nvSpPr>
          <p:cNvPr id="26" name="矩形 25"/>
          <p:cNvSpPr/>
          <p:nvPr/>
        </p:nvSpPr>
        <p:spPr>
          <a:xfrm>
            <a:off x="5544639" y="5006497"/>
            <a:ext cx="674317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/>
              <a:t>利用源领域与目标领域分布之间的</a:t>
            </a:r>
            <a:r>
              <a:rPr lang="en-US" altLang="zh-CN" sz="1600" dirty="0"/>
              <a:t>KL</a:t>
            </a:r>
            <a:r>
              <a:rPr lang="zh-CN" altLang="en-US" sz="1600" dirty="0"/>
              <a:t>散度对目标领域模型进行</a:t>
            </a:r>
            <a:r>
              <a:rPr lang="en-US" altLang="zh-CN" sz="1600" dirty="0"/>
              <a:t>Regularize</a:t>
            </a:r>
            <a:endParaRPr lang="zh-CN" altLang="en-US" sz="1600" dirty="0"/>
          </a:p>
        </p:txBody>
      </p:sp>
      <p:sp>
        <p:nvSpPr>
          <p:cNvPr id="27" name="矩形 26"/>
          <p:cNvSpPr/>
          <p:nvPr/>
        </p:nvSpPr>
        <p:spPr>
          <a:xfrm>
            <a:off x="5758153" y="5396621"/>
            <a:ext cx="46987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/>
              <a:t>使用词嵌入向量和相似标签分类器之间的参数共享</a:t>
            </a:r>
            <a:endParaRPr lang="zh-CN" altLang="en-US" sz="1600" dirty="0"/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982200" y="-62403"/>
            <a:ext cx="3304318" cy="77425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/>
      <p:bldP spid="2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2702" y="3267259"/>
            <a:ext cx="5858312" cy="316537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410"/>
          <a:stretch>
            <a:fillRect/>
          </a:stretch>
        </p:blipFill>
        <p:spPr>
          <a:xfrm>
            <a:off x="-92702" y="1075598"/>
            <a:ext cx="4977865" cy="239881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62" t="23724" r="5346" b="2511"/>
          <a:stretch>
            <a:fillRect/>
          </a:stretch>
        </p:blipFill>
        <p:spPr>
          <a:xfrm>
            <a:off x="4484592" y="757270"/>
            <a:ext cx="7562422" cy="2717143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dirty="0"/>
              <a:t>Contextual &amp; Structural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2476" y="3747328"/>
            <a:ext cx="5161324" cy="2398816"/>
          </a:xfrm>
          <a:prstGeom prst="rect">
            <a:avLst/>
          </a:prstGeom>
        </p:spPr>
      </p:pic>
      <p:cxnSp>
        <p:nvCxnSpPr>
          <p:cNvPr id="13" name="直接连接符 12"/>
          <p:cNvCxnSpPr/>
          <p:nvPr/>
        </p:nvCxnSpPr>
        <p:spPr>
          <a:xfrm flipH="1">
            <a:off x="0" y="3474414"/>
            <a:ext cx="11954312" cy="0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702788" y="3429000"/>
            <a:ext cx="2413656" cy="4580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uctural</a:t>
            </a:r>
            <a:endParaRPr lang="zh-CN" altLang="en-US" b="1" dirty="0" err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176915" y="232728"/>
            <a:ext cx="2413656" cy="4580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extual(RMN)</a:t>
            </a:r>
            <a:endParaRPr lang="zh-CN" altLang="en-US" b="1" dirty="0" err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82200" y="-62403"/>
            <a:ext cx="3304318" cy="77425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60"/>
          <a:stretch>
            <a:fillRect/>
          </a:stretch>
        </p:blipFill>
        <p:spPr>
          <a:xfrm>
            <a:off x="146685" y="1144905"/>
            <a:ext cx="6637020" cy="492315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13840" y="-123375"/>
            <a:ext cx="3298222" cy="9632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3705" y="1144905"/>
            <a:ext cx="4724400" cy="4712970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/>
        </p:nvSpPr>
        <p:spPr>
          <a:xfrm>
            <a:off x="1580891" y="377936"/>
            <a:ext cx="4233871" cy="58478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ST </a:t>
            </a:r>
            <a:r>
              <a:rPr lang="zh-CN" altLang="en-US" dirty="0"/>
              <a:t>   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achine should say what you want to know</a:t>
            </a: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F2DDBE1-ABE7-404F-A592-1A3E362FB0A2}" type="slidenum">
              <a:rPr lang="zh-CN" altLang="en-US" smtClean="0"/>
            </a:fld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93680"/>
            <a:ext cx="5085137" cy="449328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79615" y="-123375"/>
            <a:ext cx="3298222" cy="96325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1728" y="1738076"/>
            <a:ext cx="7049484" cy="3381847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558340" y="5487059"/>
            <a:ext cx="2919369" cy="44287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主流建模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(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深度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强化学习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28575">
          <a:solidFill>
            <a:srgbClr val="FF0000"/>
          </a:solidFill>
        </a:ln>
      </a:spPr>
      <a:bodyPr vertOverflow="overflow" horzOverflow="overflow" vert="horz" wrap="square" numCol="1" spcCol="0" rtlCol="0" fromWordArt="0" anchor="ctr" anchorCtr="0" compatLnSpc="1">
        <a:noAutofit/>
      </a:bodyPr>
      <a:lstStyle>
        <a:defPPr lvl="0" algn="ctr">
          <a:buClrTx/>
          <a:buSzTx/>
          <a:buFontTx/>
          <a:defRPr lang="zh-CN" altLang="en-US">
            <a:sym typeface="+mn-ea"/>
          </a:defRPr>
        </a:defPPr>
      </a:lstStyle>
      <a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a:style>
    </a:spDef>
    <a:txDef>
      <a:spPr>
        <a:noFill/>
      </a:spPr>
      <a:bodyPr wrap="square" rtlCol="0">
        <a:spAutoFit/>
      </a:bodyPr>
      <a:lstStyle>
        <a:defPPr marL="342900" indent="-342900" algn="l">
          <a:lnSpc>
            <a:spcPct val="150000"/>
          </a:lnSpc>
          <a:buFont typeface="+mj-lt"/>
          <a:buAutoNum type="arabicPeriod"/>
          <a:defRPr dirty="0" smtClean="0">
            <a:latin typeface="宋体" panose="02010600030101010101" pitchFamily="2" charset="-122"/>
            <a:ea typeface="宋体" panose="02010600030101010101" pitchFamily="2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marL="342900" indent="-342900" algn="l">
          <a:lnSpc>
            <a:spcPct val="150000"/>
          </a:lnSpc>
          <a:buFont typeface="+mj-lt"/>
          <a:buAutoNum type="arabicPeriod"/>
          <a:defRPr dirty="0" smtClean="0">
            <a:latin typeface="宋体" panose="02010600030101010101" pitchFamily="2" charset="-122"/>
            <a:ea typeface="宋体" panose="02010600030101010101" pitchFamily="2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00</Words>
  <Application>WPS 演示</Application>
  <PresentationFormat>宽屏</PresentationFormat>
  <Paragraphs>285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53" baseType="lpstr">
      <vt:lpstr>Arial</vt:lpstr>
      <vt:lpstr>宋体</vt:lpstr>
      <vt:lpstr>Wingdings</vt:lpstr>
      <vt:lpstr>华文行楷</vt:lpstr>
      <vt:lpstr>Times New Roman</vt:lpstr>
      <vt:lpstr>黑体</vt:lpstr>
      <vt:lpstr>-apple-system</vt:lpstr>
      <vt:lpstr>Segoe Print</vt:lpstr>
      <vt:lpstr>等线</vt:lpstr>
      <vt:lpstr>微软雅黑</vt:lpstr>
      <vt:lpstr>Arial Unicode MS</vt:lpstr>
      <vt:lpstr>等线 Light</vt:lpstr>
      <vt:lpstr>NimbusRomNo9L-Medi</vt:lpstr>
      <vt:lpstr>Calibri</vt:lpstr>
      <vt:lpstr>-apple-system</vt:lpstr>
      <vt:lpstr>NimbusRomNo9L-Medi</vt:lpstr>
      <vt:lpstr>Office 主题​​</vt:lpstr>
      <vt:lpstr>1_Office 主题​​</vt:lpstr>
      <vt:lpstr>Visio.Drawing.15</vt:lpstr>
      <vt:lpstr>Seminar Research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ontextual &amp; Structural</vt:lpstr>
      <vt:lpstr>PowerPoint 演示文稿</vt:lpstr>
      <vt:lpstr>Machine should say what you want to know</vt:lpstr>
      <vt:lpstr>PowerPoint 演示文稿</vt:lpstr>
      <vt:lpstr>PowerPoint 演示文稿</vt:lpstr>
      <vt:lpstr>SMP2020—中文人机对话技术评测（ECDT）</vt:lpstr>
      <vt:lpstr>PowerPoint 演示文稿</vt:lpstr>
      <vt:lpstr>PowerPoint 演示文稿</vt:lpstr>
      <vt:lpstr>PowerPoint 演示文稿</vt:lpstr>
      <vt:lpstr>ATIS数据集</vt:lpstr>
      <vt:lpstr>ATIS数据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ollapsed Dependency Transfer</vt:lpstr>
      <vt:lpstr>Label-enhance TapNet</vt:lpstr>
      <vt:lpstr>Label-enhance TapNet</vt:lpstr>
      <vt:lpstr>Pair-wise Embedding</vt:lpstr>
      <vt:lpstr>Experiment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尤良 袁</dc:creator>
  <cp:lastModifiedBy>种花家的鸢</cp:lastModifiedBy>
  <cp:revision>24</cp:revision>
  <dcterms:created xsi:type="dcterms:W3CDTF">2020-06-04T14:07:00Z</dcterms:created>
  <dcterms:modified xsi:type="dcterms:W3CDTF">2020-07-20T11:50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92</vt:lpwstr>
  </property>
</Properties>
</file>